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68E4" w:rsidRPr="00DC162A" w:rsidRDefault="00EF224B" w:rsidP="00EF224B">
      <w:pPr>
        <w:jc w:val="center"/>
        <w:rPr>
          <w:rFonts w:ascii="標楷體" w:eastAsia="標楷體" w:hAnsi="標楷體"/>
        </w:rPr>
      </w:pPr>
      <w:r w:rsidRPr="00DC162A">
        <w:rPr>
          <w:rFonts w:ascii="標楷體" w:eastAsia="標楷體" w:hAnsi="標楷體" w:hint="eastAsia"/>
        </w:rPr>
        <w:t>為台灣加油打氣專欄</w:t>
      </w:r>
      <w:r w:rsidR="00137974" w:rsidRPr="00DC162A">
        <w:rPr>
          <w:rFonts w:ascii="標楷體" w:eastAsia="標楷體" w:hAnsi="標楷體" w:hint="eastAsia"/>
        </w:rPr>
        <w:t>(160</w:t>
      </w:r>
      <w:r w:rsidRPr="00DC162A">
        <w:rPr>
          <w:rFonts w:ascii="標楷體" w:eastAsia="標楷體" w:hAnsi="標楷體" w:hint="eastAsia"/>
        </w:rPr>
        <w:t>)</w:t>
      </w:r>
      <w:r w:rsidR="00C86033" w:rsidRPr="00DC162A">
        <w:rPr>
          <w:rFonts w:ascii="標楷體" w:eastAsia="標楷體" w:hAnsi="標楷體" w:hint="eastAsia"/>
        </w:rPr>
        <w:t xml:space="preserve"> </w:t>
      </w:r>
      <w:r w:rsidR="00137974" w:rsidRPr="00DC162A">
        <w:rPr>
          <w:rFonts w:ascii="標楷體" w:eastAsia="標楷體" w:hAnsi="標楷體" w:hint="eastAsia"/>
        </w:rPr>
        <w:t>工業基礎技術計畫內的稀土</w:t>
      </w:r>
      <w:r w:rsidR="00264B01" w:rsidRPr="00DC162A">
        <w:rPr>
          <w:rFonts w:ascii="標楷體" w:eastAsia="標楷體" w:hAnsi="標楷體" w:hint="eastAsia"/>
        </w:rPr>
        <w:t>釹</w:t>
      </w:r>
      <w:r w:rsidR="00137974" w:rsidRPr="00DC162A">
        <w:rPr>
          <w:rFonts w:ascii="標楷體" w:eastAsia="標楷體" w:hAnsi="標楷體" w:hint="eastAsia"/>
        </w:rPr>
        <w:t>金屬回收</w:t>
      </w:r>
      <w:r w:rsidR="00B677B3" w:rsidRPr="00DC162A">
        <w:rPr>
          <w:rFonts w:ascii="標楷體" w:eastAsia="標楷體" w:hAnsi="標楷體" w:hint="eastAsia"/>
        </w:rPr>
        <w:t>技術</w:t>
      </w:r>
    </w:p>
    <w:p w:rsidR="00EF224B" w:rsidRPr="00DC162A" w:rsidRDefault="00EF224B" w:rsidP="00EF224B">
      <w:pPr>
        <w:jc w:val="center"/>
        <w:rPr>
          <w:rFonts w:ascii="標楷體" w:eastAsia="標楷體" w:hAnsi="標楷體"/>
        </w:rPr>
      </w:pPr>
    </w:p>
    <w:p w:rsidR="00EF224B" w:rsidRPr="00DC162A" w:rsidRDefault="00EF224B" w:rsidP="00EF224B">
      <w:pPr>
        <w:jc w:val="center"/>
        <w:rPr>
          <w:rFonts w:ascii="標楷體" w:eastAsia="標楷體" w:hAnsi="標楷體"/>
        </w:rPr>
      </w:pPr>
      <w:r w:rsidRPr="00DC162A">
        <w:rPr>
          <w:rFonts w:ascii="標楷體" w:eastAsia="標楷體" w:hAnsi="標楷體" w:hint="eastAsia"/>
        </w:rPr>
        <w:t>李家同</w:t>
      </w:r>
    </w:p>
    <w:p w:rsidR="00EF224B" w:rsidRPr="00DC162A" w:rsidRDefault="00EF224B" w:rsidP="00EF224B">
      <w:pPr>
        <w:jc w:val="center"/>
        <w:rPr>
          <w:rFonts w:ascii="標楷體" w:eastAsia="標楷體" w:hAnsi="標楷體"/>
        </w:rPr>
      </w:pPr>
    </w:p>
    <w:p w:rsidR="004B6217" w:rsidRPr="00DC162A" w:rsidRDefault="00EF224B" w:rsidP="00B677B3">
      <w:pPr>
        <w:rPr>
          <w:rFonts w:ascii="標楷體" w:eastAsia="標楷體" w:hAnsi="標楷體"/>
        </w:rPr>
      </w:pPr>
      <w:r w:rsidRPr="00DC162A">
        <w:rPr>
          <w:rFonts w:ascii="標楷體" w:eastAsia="標楷體" w:hAnsi="標楷體" w:hint="eastAsia"/>
        </w:rPr>
        <w:tab/>
      </w:r>
      <w:proofErr w:type="gramStart"/>
      <w:r w:rsidR="003861AC" w:rsidRPr="00DC162A">
        <w:rPr>
          <w:rFonts w:ascii="標楷體" w:eastAsia="標楷體" w:hAnsi="標楷體" w:hint="eastAsia"/>
        </w:rPr>
        <w:t>釹是一種</w:t>
      </w:r>
      <w:proofErr w:type="gramEnd"/>
      <w:r w:rsidR="003861AC" w:rsidRPr="00DC162A">
        <w:rPr>
          <w:rFonts w:ascii="標楷體" w:eastAsia="標楷體" w:hAnsi="標楷體" w:hint="eastAsia"/>
        </w:rPr>
        <w:t>非常稀有的金屬，可是也是一些精密機械中常用的元素，比方說高階馬達的磁石內就含有這種金屬，在過去我們國家無法經由分離純化得到相當純的</w:t>
      </w:r>
      <w:proofErr w:type="gramStart"/>
      <w:r w:rsidR="003861AC" w:rsidRPr="00DC162A">
        <w:rPr>
          <w:rFonts w:ascii="標楷體" w:eastAsia="標楷體" w:hAnsi="標楷體" w:hint="eastAsia"/>
        </w:rPr>
        <w:t>釹</w:t>
      </w:r>
      <w:proofErr w:type="gramEnd"/>
      <w:r w:rsidR="003861AC" w:rsidRPr="00DC162A">
        <w:rPr>
          <w:rFonts w:ascii="標楷體" w:eastAsia="標楷體" w:hAnsi="標楷體" w:hint="eastAsia"/>
        </w:rPr>
        <w:t>，現在因為有工業基礎技術的計畫</w:t>
      </w:r>
      <w:r w:rsidR="00264B01" w:rsidRPr="00DC162A">
        <w:rPr>
          <w:rFonts w:ascii="標楷體" w:eastAsia="標楷體" w:hAnsi="標楷體" w:hint="eastAsia"/>
        </w:rPr>
        <w:t>，我們已經有能力得到很純的釹金屬。</w:t>
      </w:r>
    </w:p>
    <w:p w:rsidR="00264B01" w:rsidRPr="00DC162A" w:rsidRDefault="00264B01" w:rsidP="00B677B3">
      <w:pPr>
        <w:rPr>
          <w:rFonts w:ascii="標楷體" w:eastAsia="標楷體" w:hAnsi="標楷體"/>
        </w:rPr>
      </w:pPr>
    </w:p>
    <w:p w:rsidR="004E72A2" w:rsidRPr="00DC162A" w:rsidRDefault="00264B01" w:rsidP="004E72A2">
      <w:pPr>
        <w:rPr>
          <w:rFonts w:ascii="標楷體" w:eastAsia="標楷體" w:hAnsi="標楷體"/>
        </w:rPr>
      </w:pPr>
      <w:r w:rsidRPr="00DC162A">
        <w:rPr>
          <w:rFonts w:ascii="標楷體" w:eastAsia="標楷體" w:hAnsi="標楷體" w:hint="eastAsia"/>
        </w:rPr>
        <w:tab/>
      </w:r>
      <w:r w:rsidR="00F94625" w:rsidRPr="00DC162A">
        <w:rPr>
          <w:rFonts w:ascii="標楷體" w:eastAsia="標楷體" w:hAnsi="標楷體" w:hint="eastAsia"/>
        </w:rPr>
        <w:t>純化的開始是一個簡單的化學過程，問題乃是化學處理的結果，當然含有了</w:t>
      </w:r>
      <w:proofErr w:type="gramStart"/>
      <w:r w:rsidR="00F94625" w:rsidRPr="00DC162A">
        <w:rPr>
          <w:rFonts w:ascii="標楷體" w:eastAsia="標楷體" w:hAnsi="標楷體" w:hint="eastAsia"/>
        </w:rPr>
        <w:t>釹</w:t>
      </w:r>
      <w:proofErr w:type="gramEnd"/>
      <w:r w:rsidR="00F94625" w:rsidRPr="00DC162A">
        <w:rPr>
          <w:rFonts w:ascii="標楷體" w:eastAsia="標楷體" w:hAnsi="標楷體" w:hint="eastAsia"/>
        </w:rPr>
        <w:t>，可是還有很多其他的雜質，因此我們的困難點乃是在於如何去掉這些雜質，</w:t>
      </w:r>
      <w:r w:rsidR="008E0E5F" w:rsidRPr="00DC162A">
        <w:rPr>
          <w:rFonts w:ascii="標楷體" w:eastAsia="標楷體" w:hAnsi="標楷體" w:hint="eastAsia"/>
        </w:rPr>
        <w:t>我們的工程師設計了一個專門的設備，</w:t>
      </w:r>
      <w:r w:rsidR="004E72A2" w:rsidRPr="00DC162A">
        <w:rPr>
          <w:rFonts w:ascii="標楷體" w:eastAsia="標楷體" w:hAnsi="標楷體" w:hint="eastAsia"/>
        </w:rPr>
        <w:t>這個設備有幾個特點: (1)真空 (2)耐高溫 (3)可以冷卻。</w:t>
      </w:r>
    </w:p>
    <w:p w:rsidR="004E72A2" w:rsidRPr="00DC162A" w:rsidRDefault="004E72A2" w:rsidP="004E72A2">
      <w:pPr>
        <w:rPr>
          <w:rFonts w:ascii="標楷體" w:eastAsia="標楷體" w:hAnsi="標楷體"/>
        </w:rPr>
      </w:pPr>
    </w:p>
    <w:p w:rsidR="004E72A2" w:rsidRPr="00DC162A" w:rsidRDefault="004E72A2" w:rsidP="004E72A2">
      <w:pPr>
        <w:rPr>
          <w:rFonts w:ascii="標楷體" w:eastAsia="標楷體" w:hAnsi="標楷體"/>
        </w:rPr>
      </w:pPr>
      <w:r w:rsidRPr="00DC162A">
        <w:rPr>
          <w:rFonts w:ascii="標楷體" w:eastAsia="標楷體" w:hAnsi="標楷體" w:hint="eastAsia"/>
        </w:rPr>
        <w:tab/>
        <w:t>整個純化的過程必須密閉而真空，不能有空氣進入，否則</w:t>
      </w:r>
      <w:proofErr w:type="gramStart"/>
      <w:r w:rsidRPr="00DC162A">
        <w:rPr>
          <w:rFonts w:ascii="標楷體" w:eastAsia="標楷體" w:hAnsi="標楷體" w:hint="eastAsia"/>
        </w:rPr>
        <w:t>釹和氧會</w:t>
      </w:r>
      <w:proofErr w:type="gramEnd"/>
      <w:r w:rsidRPr="00DC162A">
        <w:rPr>
          <w:rFonts w:ascii="標楷體" w:eastAsia="標楷體" w:hAnsi="標楷體" w:hint="eastAsia"/>
        </w:rPr>
        <w:t>產生化合物氧化</w:t>
      </w:r>
      <w:proofErr w:type="gramStart"/>
      <w:r w:rsidRPr="00DC162A">
        <w:rPr>
          <w:rFonts w:ascii="標楷體" w:eastAsia="標楷體" w:hAnsi="標楷體" w:hint="eastAsia"/>
        </w:rPr>
        <w:t>釹</w:t>
      </w:r>
      <w:proofErr w:type="gramEnd"/>
      <w:r w:rsidRPr="00DC162A">
        <w:rPr>
          <w:rFonts w:ascii="標楷體" w:eastAsia="標楷體" w:hAnsi="標楷體" w:hint="eastAsia"/>
        </w:rPr>
        <w:t>，所以我們要求的真空是一萬分之一到十萬分之一的</w:t>
      </w:r>
      <w:proofErr w:type="spellStart"/>
      <w:r w:rsidRPr="00DC162A">
        <w:rPr>
          <w:rFonts w:ascii="標楷體" w:eastAsia="標楷體" w:hAnsi="標楷體" w:hint="eastAsia"/>
        </w:rPr>
        <w:t>torr</w:t>
      </w:r>
      <w:proofErr w:type="spellEnd"/>
      <w:r w:rsidRPr="00DC162A">
        <w:rPr>
          <w:rFonts w:ascii="標楷體" w:eastAsia="標楷體" w:hAnsi="標楷體" w:hint="eastAsia"/>
        </w:rPr>
        <w:t>(</w:t>
      </w:r>
      <w:r w:rsidRPr="00DC162A">
        <w:rPr>
          <w:rFonts w:ascii="標楷體" w:eastAsia="標楷體" w:hAnsi="標楷體"/>
        </w:rPr>
        <w:t xml:space="preserve">1 </w:t>
      </w:r>
      <w:proofErr w:type="spellStart"/>
      <w:r w:rsidRPr="00DC162A">
        <w:rPr>
          <w:rFonts w:ascii="標楷體" w:eastAsia="標楷體" w:hAnsi="標楷體"/>
        </w:rPr>
        <w:t>Torr</w:t>
      </w:r>
      <w:proofErr w:type="spellEnd"/>
      <w:r w:rsidRPr="00DC162A">
        <w:rPr>
          <w:rFonts w:ascii="標楷體" w:eastAsia="標楷體" w:hAnsi="標楷體"/>
        </w:rPr>
        <w:t>定義為1個</w:t>
      </w:r>
      <w:hyperlink r:id="rId9" w:tooltip="標準大氣壓" w:history="1">
        <w:r w:rsidRPr="00DC162A">
          <w:rPr>
            <w:rStyle w:val="a3"/>
            <w:rFonts w:ascii="標楷體" w:eastAsia="標楷體" w:hAnsi="標楷體"/>
            <w:color w:val="auto"/>
            <w:u w:val="none"/>
          </w:rPr>
          <w:t>標準大氣壓</w:t>
        </w:r>
      </w:hyperlink>
      <w:r w:rsidRPr="00DC162A">
        <w:rPr>
          <w:rFonts w:ascii="標楷體" w:eastAsia="標楷體" w:hAnsi="標楷體"/>
        </w:rPr>
        <w:t>的760分之</w:t>
      </w:r>
      <w:proofErr w:type="gramStart"/>
      <w:r w:rsidRPr="00DC162A">
        <w:rPr>
          <w:rFonts w:ascii="標楷體" w:eastAsia="標楷體" w:hAnsi="標楷體"/>
        </w:rPr>
        <w:t>一</w:t>
      </w:r>
      <w:proofErr w:type="gramEnd"/>
      <w:r w:rsidRPr="00DC162A">
        <w:rPr>
          <w:rFonts w:ascii="標楷體" w:eastAsia="標楷體" w:hAnsi="標楷體" w:hint="eastAsia"/>
        </w:rPr>
        <w:t>)，</w:t>
      </w:r>
      <w:r w:rsidR="00646F26" w:rsidRPr="00DC162A">
        <w:rPr>
          <w:rFonts w:ascii="標楷體" w:eastAsia="標楷體" w:hAnsi="標楷體" w:hint="eastAsia"/>
        </w:rPr>
        <w:t>當然這個設備的焊接也是相當精密的，我們工程師所設計的真空設備也是由我們國家的廠商製造的。</w:t>
      </w:r>
    </w:p>
    <w:p w:rsidR="00646F26" w:rsidRPr="00DC162A" w:rsidRDefault="00646F26" w:rsidP="004E72A2">
      <w:pPr>
        <w:rPr>
          <w:rFonts w:ascii="標楷體" w:eastAsia="標楷體" w:hAnsi="標楷體"/>
        </w:rPr>
      </w:pPr>
    </w:p>
    <w:p w:rsidR="004E72A2" w:rsidRPr="00DC162A" w:rsidRDefault="00646F26" w:rsidP="004E72A2">
      <w:pPr>
        <w:rPr>
          <w:rFonts w:ascii="標楷體" w:eastAsia="標楷體" w:hAnsi="標楷體"/>
        </w:rPr>
      </w:pPr>
      <w:r w:rsidRPr="00DC162A">
        <w:rPr>
          <w:rFonts w:ascii="標楷體" w:eastAsia="標楷體" w:hAnsi="標楷體" w:hint="eastAsia"/>
        </w:rPr>
        <w:tab/>
      </w:r>
      <w:r w:rsidR="00440D19" w:rsidRPr="00DC162A">
        <w:rPr>
          <w:rFonts w:ascii="標楷體" w:eastAsia="標楷體" w:hAnsi="標楷體" w:hint="eastAsia"/>
        </w:rPr>
        <w:t>要使得雜質分離出來，乃是利用雜質的沸點都</w:t>
      </w:r>
      <w:proofErr w:type="gramStart"/>
      <w:r w:rsidR="00440D19" w:rsidRPr="00DC162A">
        <w:rPr>
          <w:rFonts w:ascii="標楷體" w:eastAsia="標楷體" w:hAnsi="標楷體" w:hint="eastAsia"/>
        </w:rPr>
        <w:t>低於</w:t>
      </w:r>
      <w:r w:rsidR="001A7F98" w:rsidRPr="00DC162A">
        <w:rPr>
          <w:rFonts w:ascii="標楷體" w:eastAsia="標楷體" w:hAnsi="標楷體" w:hint="eastAsia"/>
        </w:rPr>
        <w:t>釹的沸點</w:t>
      </w:r>
      <w:proofErr w:type="gramEnd"/>
      <w:r w:rsidR="001A7F98" w:rsidRPr="00DC162A">
        <w:rPr>
          <w:rFonts w:ascii="標楷體" w:eastAsia="標楷體" w:hAnsi="標楷體" w:hint="eastAsia"/>
        </w:rPr>
        <w:t>，</w:t>
      </w:r>
      <w:r w:rsidR="00962A55" w:rsidRPr="00DC162A">
        <w:rPr>
          <w:rFonts w:ascii="標楷體" w:eastAsia="標楷體" w:hAnsi="標楷體" w:hint="eastAsia"/>
        </w:rPr>
        <w:t>在超高真空下，</w:t>
      </w:r>
      <w:proofErr w:type="gramStart"/>
      <w:r w:rsidR="00682AFD" w:rsidRPr="00DC162A">
        <w:rPr>
          <w:rFonts w:ascii="標楷體" w:eastAsia="標楷體" w:hAnsi="標楷體" w:hint="eastAsia"/>
        </w:rPr>
        <w:t>釹</w:t>
      </w:r>
      <w:r w:rsidR="00962A55" w:rsidRPr="00DC162A">
        <w:rPr>
          <w:rFonts w:ascii="標楷體" w:eastAsia="標楷體" w:hAnsi="標楷體" w:hint="eastAsia"/>
        </w:rPr>
        <w:t>的沸點</w:t>
      </w:r>
      <w:proofErr w:type="gramEnd"/>
      <w:r w:rsidR="00962A55" w:rsidRPr="00DC162A">
        <w:rPr>
          <w:rFonts w:ascii="標楷體" w:eastAsia="標楷體" w:hAnsi="標楷體" w:hint="eastAsia"/>
        </w:rPr>
        <w:t>約降至</w:t>
      </w:r>
      <w:r w:rsidR="00682AFD" w:rsidRPr="00DC162A">
        <w:rPr>
          <w:rFonts w:ascii="標楷體" w:eastAsia="標楷體" w:hAnsi="標楷體" w:hint="eastAsia"/>
        </w:rPr>
        <w:t>2000度C左右，一般雜質的沸點</w:t>
      </w:r>
      <w:r w:rsidR="00962A55" w:rsidRPr="00DC162A">
        <w:rPr>
          <w:rFonts w:ascii="標楷體" w:eastAsia="標楷體" w:hAnsi="標楷體" w:hint="eastAsia"/>
        </w:rPr>
        <w:t>約小於</w:t>
      </w:r>
      <w:r w:rsidR="00682AFD" w:rsidRPr="00DC162A">
        <w:rPr>
          <w:rFonts w:ascii="標楷體" w:eastAsia="標楷體" w:hAnsi="標楷體" w:hint="eastAsia"/>
        </w:rPr>
        <w:t>1800度C，</w:t>
      </w:r>
      <w:r w:rsidR="0053473C" w:rsidRPr="00DC162A">
        <w:rPr>
          <w:rFonts w:ascii="標楷體" w:eastAsia="標楷體" w:hAnsi="標楷體" w:hint="eastAsia"/>
        </w:rPr>
        <w:t>因此我們的設備必須要加熱到1800度C，可是不能太高，如果溫度太高會</w:t>
      </w:r>
      <w:proofErr w:type="gramStart"/>
      <w:r w:rsidR="0053473C" w:rsidRPr="00DC162A">
        <w:rPr>
          <w:rFonts w:ascii="標楷體" w:eastAsia="標楷體" w:hAnsi="標楷體" w:hint="eastAsia"/>
        </w:rPr>
        <w:t>將釹也去掉</w:t>
      </w:r>
      <w:proofErr w:type="gramEnd"/>
      <w:r w:rsidR="0053473C" w:rsidRPr="00DC162A">
        <w:rPr>
          <w:rFonts w:ascii="標楷體" w:eastAsia="標楷體" w:hAnsi="標楷體" w:hint="eastAsia"/>
        </w:rPr>
        <w:t>，</w:t>
      </w:r>
      <w:r w:rsidR="00962A55" w:rsidRPr="00DC162A">
        <w:rPr>
          <w:rFonts w:ascii="標楷體" w:eastAsia="標楷體" w:hAnsi="標楷體" w:hint="eastAsia"/>
        </w:rPr>
        <w:t>無法達到分離之效果，</w:t>
      </w:r>
      <w:r w:rsidR="0053473C" w:rsidRPr="00DC162A">
        <w:rPr>
          <w:rFonts w:ascii="標楷體" w:eastAsia="標楷體" w:hAnsi="標楷體" w:hint="eastAsia"/>
        </w:rPr>
        <w:t>溫度的控制器是國人自行設計製造的，精密度是在10度C之內。</w:t>
      </w:r>
    </w:p>
    <w:p w:rsidR="0053473C" w:rsidRPr="00DC162A" w:rsidRDefault="0053473C" w:rsidP="004E72A2">
      <w:pPr>
        <w:rPr>
          <w:rFonts w:ascii="標楷體" w:eastAsia="標楷體" w:hAnsi="標楷體"/>
        </w:rPr>
      </w:pPr>
    </w:p>
    <w:p w:rsidR="004E5ECB" w:rsidRPr="00DC162A" w:rsidRDefault="004E5ECB" w:rsidP="004E72A2">
      <w:pPr>
        <w:rPr>
          <w:rFonts w:ascii="標楷體" w:eastAsia="標楷體" w:hAnsi="標楷體"/>
        </w:rPr>
      </w:pPr>
      <w:r w:rsidRPr="00DC162A">
        <w:rPr>
          <w:rFonts w:ascii="標楷體" w:eastAsia="標楷體" w:hAnsi="標楷體" w:hint="eastAsia"/>
        </w:rPr>
        <w:tab/>
        <w:t>雜質在高溫之下</w:t>
      </w:r>
      <w:r w:rsidR="008F70C3" w:rsidRPr="00DC162A">
        <w:rPr>
          <w:rFonts w:ascii="標楷體" w:eastAsia="標楷體" w:hAnsi="標楷體" w:hint="eastAsia"/>
        </w:rPr>
        <w:t>成為</w:t>
      </w:r>
      <w:r w:rsidRPr="00DC162A">
        <w:rPr>
          <w:rFonts w:ascii="標楷體" w:eastAsia="標楷體" w:hAnsi="標楷體" w:hint="eastAsia"/>
        </w:rPr>
        <w:t>氣體，</w:t>
      </w:r>
      <w:r w:rsidR="008F70C3" w:rsidRPr="00DC162A">
        <w:rPr>
          <w:rFonts w:ascii="標楷體" w:eastAsia="標楷體" w:hAnsi="標楷體" w:hint="eastAsia"/>
        </w:rPr>
        <w:t>我們要將它變成固體才能收集，</w:t>
      </w:r>
      <w:r w:rsidRPr="00DC162A">
        <w:rPr>
          <w:rFonts w:ascii="標楷體" w:eastAsia="標楷體" w:hAnsi="標楷體" w:hint="eastAsia"/>
        </w:rPr>
        <w:t>所以我們要有一個冷凝器，如圖一所示。</w:t>
      </w:r>
    </w:p>
    <w:p w:rsidR="004E5ECB" w:rsidRPr="00DC162A" w:rsidRDefault="004E5ECB" w:rsidP="004E72A2">
      <w:pPr>
        <w:rPr>
          <w:rFonts w:ascii="標楷體" w:eastAsia="標楷體" w:hAnsi="標楷體"/>
        </w:rPr>
      </w:pPr>
    </w:p>
    <w:p w:rsidR="004E5ECB" w:rsidRPr="00DC162A" w:rsidRDefault="008F70C3" w:rsidP="004E72A2">
      <w:pPr>
        <w:rPr>
          <w:rFonts w:ascii="標楷體" w:eastAsia="標楷體" w:hAnsi="標楷體"/>
        </w:rPr>
      </w:pPr>
      <w:r w:rsidRPr="00DC162A">
        <w:object w:dxaOrig="9022" w:dyaOrig="24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111.95pt" o:ole="">
            <v:imagedata r:id="rId10" o:title=""/>
          </v:shape>
          <o:OLEObject Type="Embed" ProgID="Visio.Drawing.11" ShapeID="_x0000_i1025" DrawAspect="Content" ObjectID="_1595914195" r:id="rId11"/>
        </w:object>
      </w:r>
    </w:p>
    <w:p w:rsidR="004E5ECB" w:rsidRPr="00DC162A" w:rsidRDefault="004E5ECB" w:rsidP="004E72A2">
      <w:pPr>
        <w:rPr>
          <w:rFonts w:ascii="標楷體" w:eastAsia="標楷體" w:hAnsi="標楷體"/>
        </w:rPr>
      </w:pPr>
    </w:p>
    <w:p w:rsidR="0053473C" w:rsidRPr="00DC162A" w:rsidRDefault="004E5ECB" w:rsidP="004E5ECB">
      <w:pPr>
        <w:jc w:val="center"/>
        <w:rPr>
          <w:rFonts w:ascii="標楷體" w:eastAsia="標楷體" w:hAnsi="標楷體"/>
        </w:rPr>
      </w:pPr>
      <w:r w:rsidRPr="00DC162A">
        <w:rPr>
          <w:rFonts w:ascii="標楷體" w:eastAsia="標楷體" w:hAnsi="標楷體" w:hint="eastAsia"/>
        </w:rPr>
        <w:t>圖一</w:t>
      </w:r>
    </w:p>
    <w:p w:rsidR="00397283" w:rsidRPr="00DC162A" w:rsidRDefault="00397283" w:rsidP="00C42805">
      <w:pPr>
        <w:rPr>
          <w:rFonts w:ascii="標楷體" w:eastAsia="標楷體" w:hAnsi="標楷體"/>
          <w:noProof/>
        </w:rPr>
      </w:pPr>
    </w:p>
    <w:p w:rsidR="004E5ECB" w:rsidRPr="00DC162A" w:rsidRDefault="004E5ECB" w:rsidP="00C42805">
      <w:pPr>
        <w:rPr>
          <w:rFonts w:ascii="標楷體" w:eastAsia="標楷體" w:hAnsi="標楷體"/>
          <w:noProof/>
        </w:rPr>
      </w:pPr>
      <w:r w:rsidRPr="00DC162A">
        <w:rPr>
          <w:rFonts w:ascii="標楷體" w:eastAsia="標楷體" w:hAnsi="標楷體" w:hint="eastAsia"/>
          <w:noProof/>
        </w:rPr>
        <w:tab/>
      </w:r>
      <w:r w:rsidR="00D27CAC" w:rsidRPr="00DC162A">
        <w:rPr>
          <w:rFonts w:ascii="標楷體" w:eastAsia="標楷體" w:hAnsi="標楷體" w:hint="eastAsia"/>
          <w:noProof/>
        </w:rPr>
        <w:t>圖一僅僅是一個簡單的示意圖，真正設備內部的冷凝器比這個複雜，冷凝器</w:t>
      </w:r>
      <w:r w:rsidR="00D27CAC" w:rsidRPr="00DC162A">
        <w:rPr>
          <w:rFonts w:ascii="標楷體" w:eastAsia="標楷體" w:hAnsi="標楷體" w:hint="eastAsia"/>
          <w:noProof/>
        </w:rPr>
        <w:lastRenderedPageBreak/>
        <w:t>好像一塊有厚度的板子，板子內可以讓冰水流進去，使得冷凝器的表面溫度是200度C左右，</w:t>
      </w:r>
      <w:r w:rsidR="004A4496" w:rsidRPr="00DC162A">
        <w:rPr>
          <w:rFonts w:ascii="標楷體" w:eastAsia="標楷體" w:hAnsi="標楷體" w:hint="eastAsia"/>
          <w:noProof/>
        </w:rPr>
        <w:t>雜質的氣體碰到冷凝器以後就會冷卻成固體，形成一種薄膜，事後我們可以將冷凝器取出，設備內就只有純粹的金屬物。</w:t>
      </w:r>
    </w:p>
    <w:p w:rsidR="002378C0" w:rsidRPr="00DC162A" w:rsidRDefault="002378C0" w:rsidP="00C42805">
      <w:pPr>
        <w:rPr>
          <w:rFonts w:ascii="標楷體" w:eastAsia="標楷體" w:hAnsi="標楷體"/>
          <w:noProof/>
        </w:rPr>
      </w:pPr>
    </w:p>
    <w:p w:rsidR="002378C0" w:rsidRPr="00DC162A" w:rsidRDefault="002378C0" w:rsidP="00C42805">
      <w:pPr>
        <w:rPr>
          <w:rFonts w:ascii="標楷體" w:eastAsia="標楷體" w:hAnsi="標楷體"/>
          <w:noProof/>
        </w:rPr>
      </w:pPr>
      <w:r w:rsidRPr="00DC162A">
        <w:rPr>
          <w:rFonts w:ascii="標楷體" w:eastAsia="標楷體" w:hAnsi="標楷體" w:hint="eastAsia"/>
          <w:noProof/>
        </w:rPr>
        <w:tab/>
        <w:t>回收稀土乃是一件重要的事，因為稀土的價值非常之高，在過去我們國家沒有這種分離純化的技術，使得我們只能夠做一些簡單的處理，然後和雜質一起外銷，</w:t>
      </w:r>
      <w:r w:rsidR="00962A55" w:rsidRPr="00DC162A">
        <w:rPr>
          <w:rFonts w:ascii="標楷體" w:eastAsia="標楷體" w:hAnsi="標楷體" w:hint="eastAsia"/>
          <w:noProof/>
        </w:rPr>
        <w:t>由國外廠家進行分離純化後，再高價買回高純度的稀土金屬，</w:t>
      </w:r>
      <w:r w:rsidRPr="00DC162A">
        <w:rPr>
          <w:rFonts w:ascii="標楷體" w:eastAsia="標楷體" w:hAnsi="標楷體" w:hint="eastAsia"/>
          <w:noProof/>
        </w:rPr>
        <w:t>現在經由工業基礎技術的計畫，我們的工程師</w:t>
      </w:r>
      <w:r w:rsidR="00F15358" w:rsidRPr="00DC162A">
        <w:rPr>
          <w:rFonts w:ascii="標楷體" w:eastAsia="標楷體" w:hAnsi="標楷體" w:hint="eastAsia"/>
          <w:noProof/>
        </w:rPr>
        <w:t>花了一年的功夫做出了這個分離純化的設備，主要的問題還是在於很多控制技術要能把握的住，無論在真空方面或者在溫度控制方面，都需要精密的技術，這些技術也都不簡單的。</w:t>
      </w:r>
      <w:bookmarkStart w:id="0" w:name="_GoBack"/>
      <w:bookmarkEnd w:id="0"/>
    </w:p>
    <w:p w:rsidR="004E5ECB" w:rsidRPr="00DC162A" w:rsidRDefault="004E5ECB" w:rsidP="00C42805">
      <w:pPr>
        <w:rPr>
          <w:rFonts w:ascii="標楷體" w:eastAsia="標楷體" w:hAnsi="標楷體"/>
          <w:noProof/>
        </w:rPr>
      </w:pPr>
    </w:p>
    <w:sectPr w:rsidR="004E5ECB" w:rsidRPr="00DC162A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48E9" w:rsidRDefault="002148E9" w:rsidP="00DD6918">
      <w:r>
        <w:separator/>
      </w:r>
    </w:p>
  </w:endnote>
  <w:endnote w:type="continuationSeparator" w:id="0">
    <w:p w:rsidR="002148E9" w:rsidRDefault="002148E9" w:rsidP="00DD69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54384646"/>
      <w:docPartObj>
        <w:docPartGallery w:val="Page Numbers (Bottom of Page)"/>
        <w:docPartUnique/>
      </w:docPartObj>
    </w:sdtPr>
    <w:sdtEndPr/>
    <w:sdtContent>
      <w:p w:rsidR="00DD6918" w:rsidRDefault="00DD6918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C162A" w:rsidRPr="00DC162A">
          <w:rPr>
            <w:noProof/>
            <w:lang w:val="zh-TW"/>
          </w:rPr>
          <w:t>2</w:t>
        </w:r>
        <w:r>
          <w:fldChar w:fldCharType="end"/>
        </w:r>
      </w:p>
    </w:sdtContent>
  </w:sdt>
  <w:p w:rsidR="00DD6918" w:rsidRDefault="00DD6918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48E9" w:rsidRDefault="002148E9" w:rsidP="00DD6918">
      <w:r>
        <w:separator/>
      </w:r>
    </w:p>
  </w:footnote>
  <w:footnote w:type="continuationSeparator" w:id="0">
    <w:p w:rsidR="002148E9" w:rsidRDefault="002148E9" w:rsidP="00DD69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8C4E8C"/>
    <w:multiLevelType w:val="hybridMultilevel"/>
    <w:tmpl w:val="98186158"/>
    <w:lvl w:ilvl="0" w:tplc="39387AF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224B"/>
    <w:rsid w:val="00000A6F"/>
    <w:rsid w:val="000059B0"/>
    <w:rsid w:val="00011D7F"/>
    <w:rsid w:val="000132DF"/>
    <w:rsid w:val="00025567"/>
    <w:rsid w:val="00026303"/>
    <w:rsid w:val="00031A82"/>
    <w:rsid w:val="0003424C"/>
    <w:rsid w:val="0004644B"/>
    <w:rsid w:val="00054B6A"/>
    <w:rsid w:val="00057632"/>
    <w:rsid w:val="000C4239"/>
    <w:rsid w:val="000E0A32"/>
    <w:rsid w:val="000E18B5"/>
    <w:rsid w:val="000E73A3"/>
    <w:rsid w:val="001011CB"/>
    <w:rsid w:val="00101A52"/>
    <w:rsid w:val="00117586"/>
    <w:rsid w:val="0012322E"/>
    <w:rsid w:val="00137974"/>
    <w:rsid w:val="00142487"/>
    <w:rsid w:val="001470B3"/>
    <w:rsid w:val="00157747"/>
    <w:rsid w:val="00160067"/>
    <w:rsid w:val="0017325F"/>
    <w:rsid w:val="0018371A"/>
    <w:rsid w:val="001870AB"/>
    <w:rsid w:val="00191CB8"/>
    <w:rsid w:val="00195266"/>
    <w:rsid w:val="001A5A01"/>
    <w:rsid w:val="001A7F98"/>
    <w:rsid w:val="001D1F39"/>
    <w:rsid w:val="001F0C7A"/>
    <w:rsid w:val="001F1F17"/>
    <w:rsid w:val="002068E4"/>
    <w:rsid w:val="002148E9"/>
    <w:rsid w:val="002172FA"/>
    <w:rsid w:val="002268B5"/>
    <w:rsid w:val="0023299C"/>
    <w:rsid w:val="00235EE1"/>
    <w:rsid w:val="002378C0"/>
    <w:rsid w:val="00244362"/>
    <w:rsid w:val="00245ABA"/>
    <w:rsid w:val="00251F8B"/>
    <w:rsid w:val="00264968"/>
    <w:rsid w:val="00264B01"/>
    <w:rsid w:val="00276817"/>
    <w:rsid w:val="002774CB"/>
    <w:rsid w:val="00285B61"/>
    <w:rsid w:val="00286A97"/>
    <w:rsid w:val="0029090F"/>
    <w:rsid w:val="002945D2"/>
    <w:rsid w:val="002A4128"/>
    <w:rsid w:val="002B1439"/>
    <w:rsid w:val="002D7536"/>
    <w:rsid w:val="002F6EDD"/>
    <w:rsid w:val="003205AB"/>
    <w:rsid w:val="00333CC7"/>
    <w:rsid w:val="00334545"/>
    <w:rsid w:val="00361D02"/>
    <w:rsid w:val="00372650"/>
    <w:rsid w:val="00374467"/>
    <w:rsid w:val="00376079"/>
    <w:rsid w:val="003861AC"/>
    <w:rsid w:val="00390E51"/>
    <w:rsid w:val="00397283"/>
    <w:rsid w:val="003B7725"/>
    <w:rsid w:val="003D5EEF"/>
    <w:rsid w:val="003F5556"/>
    <w:rsid w:val="004258F0"/>
    <w:rsid w:val="00433053"/>
    <w:rsid w:val="00440D19"/>
    <w:rsid w:val="004521E2"/>
    <w:rsid w:val="0045435C"/>
    <w:rsid w:val="0046685E"/>
    <w:rsid w:val="00470E98"/>
    <w:rsid w:val="004748AB"/>
    <w:rsid w:val="004959BE"/>
    <w:rsid w:val="004A4496"/>
    <w:rsid w:val="004A59B2"/>
    <w:rsid w:val="004B0DFB"/>
    <w:rsid w:val="004B1A41"/>
    <w:rsid w:val="004B6217"/>
    <w:rsid w:val="004B6EEA"/>
    <w:rsid w:val="004C0873"/>
    <w:rsid w:val="004C3AE5"/>
    <w:rsid w:val="004C4D9A"/>
    <w:rsid w:val="004C63DC"/>
    <w:rsid w:val="004D5CF6"/>
    <w:rsid w:val="004E458D"/>
    <w:rsid w:val="004E5ECB"/>
    <w:rsid w:val="004E72A2"/>
    <w:rsid w:val="004E7B50"/>
    <w:rsid w:val="004F1CBC"/>
    <w:rsid w:val="004F4AF4"/>
    <w:rsid w:val="00500535"/>
    <w:rsid w:val="0053286D"/>
    <w:rsid w:val="0053473C"/>
    <w:rsid w:val="0054189D"/>
    <w:rsid w:val="00544ECE"/>
    <w:rsid w:val="00545549"/>
    <w:rsid w:val="005501A7"/>
    <w:rsid w:val="005503EC"/>
    <w:rsid w:val="005661E3"/>
    <w:rsid w:val="00595181"/>
    <w:rsid w:val="005A7FD2"/>
    <w:rsid w:val="005C6DAC"/>
    <w:rsid w:val="005C78F2"/>
    <w:rsid w:val="005D477B"/>
    <w:rsid w:val="00631A10"/>
    <w:rsid w:val="0064574D"/>
    <w:rsid w:val="006469B0"/>
    <w:rsid w:val="00646F26"/>
    <w:rsid w:val="00660218"/>
    <w:rsid w:val="00666B8B"/>
    <w:rsid w:val="00673CC7"/>
    <w:rsid w:val="00675253"/>
    <w:rsid w:val="00682AFD"/>
    <w:rsid w:val="006866F5"/>
    <w:rsid w:val="00696E2C"/>
    <w:rsid w:val="00697E78"/>
    <w:rsid w:val="006A0F36"/>
    <w:rsid w:val="006A1BF9"/>
    <w:rsid w:val="006B01FD"/>
    <w:rsid w:val="006D47E0"/>
    <w:rsid w:val="006D7D63"/>
    <w:rsid w:val="006F4026"/>
    <w:rsid w:val="006F4179"/>
    <w:rsid w:val="006F42E6"/>
    <w:rsid w:val="00722880"/>
    <w:rsid w:val="00732751"/>
    <w:rsid w:val="0075148B"/>
    <w:rsid w:val="00762C16"/>
    <w:rsid w:val="00770585"/>
    <w:rsid w:val="00772151"/>
    <w:rsid w:val="00773596"/>
    <w:rsid w:val="00773E85"/>
    <w:rsid w:val="00776452"/>
    <w:rsid w:val="007A6699"/>
    <w:rsid w:val="007B5D23"/>
    <w:rsid w:val="007C2384"/>
    <w:rsid w:val="007F1696"/>
    <w:rsid w:val="007F2BC4"/>
    <w:rsid w:val="00801949"/>
    <w:rsid w:val="00817719"/>
    <w:rsid w:val="00835BAD"/>
    <w:rsid w:val="0084224A"/>
    <w:rsid w:val="00844C65"/>
    <w:rsid w:val="00845045"/>
    <w:rsid w:val="0084720E"/>
    <w:rsid w:val="008506F0"/>
    <w:rsid w:val="0085690E"/>
    <w:rsid w:val="00866B1A"/>
    <w:rsid w:val="008932DF"/>
    <w:rsid w:val="008C2A45"/>
    <w:rsid w:val="008C2E5C"/>
    <w:rsid w:val="008E0E5F"/>
    <w:rsid w:val="008F70C3"/>
    <w:rsid w:val="00911785"/>
    <w:rsid w:val="0091622D"/>
    <w:rsid w:val="0094328D"/>
    <w:rsid w:val="00944C74"/>
    <w:rsid w:val="00960A31"/>
    <w:rsid w:val="00962A55"/>
    <w:rsid w:val="00963E8C"/>
    <w:rsid w:val="00965DEB"/>
    <w:rsid w:val="0097253B"/>
    <w:rsid w:val="0098259C"/>
    <w:rsid w:val="009901EA"/>
    <w:rsid w:val="00990F3C"/>
    <w:rsid w:val="00994170"/>
    <w:rsid w:val="009A4930"/>
    <w:rsid w:val="009B328C"/>
    <w:rsid w:val="009C6B00"/>
    <w:rsid w:val="009C6C35"/>
    <w:rsid w:val="009D04AC"/>
    <w:rsid w:val="009D06E9"/>
    <w:rsid w:val="009E5BFA"/>
    <w:rsid w:val="009E690D"/>
    <w:rsid w:val="009F33A6"/>
    <w:rsid w:val="00A01B85"/>
    <w:rsid w:val="00A07DFC"/>
    <w:rsid w:val="00A1675B"/>
    <w:rsid w:val="00A16B71"/>
    <w:rsid w:val="00A243E5"/>
    <w:rsid w:val="00A716A8"/>
    <w:rsid w:val="00A719BB"/>
    <w:rsid w:val="00A71F21"/>
    <w:rsid w:val="00A72DDF"/>
    <w:rsid w:val="00A770B0"/>
    <w:rsid w:val="00A8649D"/>
    <w:rsid w:val="00A929D7"/>
    <w:rsid w:val="00AA771E"/>
    <w:rsid w:val="00AB657D"/>
    <w:rsid w:val="00AC2F7F"/>
    <w:rsid w:val="00AD4F91"/>
    <w:rsid w:val="00AE4088"/>
    <w:rsid w:val="00B00C4E"/>
    <w:rsid w:val="00B05260"/>
    <w:rsid w:val="00B054FF"/>
    <w:rsid w:val="00B07835"/>
    <w:rsid w:val="00B13E65"/>
    <w:rsid w:val="00B677B3"/>
    <w:rsid w:val="00B730D6"/>
    <w:rsid w:val="00B742E6"/>
    <w:rsid w:val="00B80137"/>
    <w:rsid w:val="00B92967"/>
    <w:rsid w:val="00B94477"/>
    <w:rsid w:val="00B947E0"/>
    <w:rsid w:val="00BA7D5B"/>
    <w:rsid w:val="00BB21B4"/>
    <w:rsid w:val="00BC702D"/>
    <w:rsid w:val="00BD46CF"/>
    <w:rsid w:val="00BD6B05"/>
    <w:rsid w:val="00BD6F1C"/>
    <w:rsid w:val="00C120C5"/>
    <w:rsid w:val="00C16C15"/>
    <w:rsid w:val="00C31B21"/>
    <w:rsid w:val="00C42805"/>
    <w:rsid w:val="00C5546C"/>
    <w:rsid w:val="00C66F4F"/>
    <w:rsid w:val="00C73686"/>
    <w:rsid w:val="00C86033"/>
    <w:rsid w:val="00CA1A41"/>
    <w:rsid w:val="00CA3A7C"/>
    <w:rsid w:val="00CB5A07"/>
    <w:rsid w:val="00CB695C"/>
    <w:rsid w:val="00CC595C"/>
    <w:rsid w:val="00CE369F"/>
    <w:rsid w:val="00CF0DBF"/>
    <w:rsid w:val="00D0072F"/>
    <w:rsid w:val="00D02375"/>
    <w:rsid w:val="00D026CE"/>
    <w:rsid w:val="00D0750D"/>
    <w:rsid w:val="00D157AE"/>
    <w:rsid w:val="00D27CAC"/>
    <w:rsid w:val="00D37CAE"/>
    <w:rsid w:val="00D43EC7"/>
    <w:rsid w:val="00D44B3E"/>
    <w:rsid w:val="00D47DFB"/>
    <w:rsid w:val="00D507EF"/>
    <w:rsid w:val="00D518EB"/>
    <w:rsid w:val="00D52485"/>
    <w:rsid w:val="00D5451D"/>
    <w:rsid w:val="00D55FD0"/>
    <w:rsid w:val="00D57251"/>
    <w:rsid w:val="00D57E4E"/>
    <w:rsid w:val="00D6354B"/>
    <w:rsid w:val="00D723E9"/>
    <w:rsid w:val="00D815E1"/>
    <w:rsid w:val="00D823AB"/>
    <w:rsid w:val="00D971C7"/>
    <w:rsid w:val="00DA3E8C"/>
    <w:rsid w:val="00DA463C"/>
    <w:rsid w:val="00DC162A"/>
    <w:rsid w:val="00DD6918"/>
    <w:rsid w:val="00E01130"/>
    <w:rsid w:val="00E1503D"/>
    <w:rsid w:val="00E318CD"/>
    <w:rsid w:val="00E41C05"/>
    <w:rsid w:val="00E4685F"/>
    <w:rsid w:val="00E519FB"/>
    <w:rsid w:val="00E531C5"/>
    <w:rsid w:val="00E531E6"/>
    <w:rsid w:val="00E65025"/>
    <w:rsid w:val="00E76626"/>
    <w:rsid w:val="00E83ACD"/>
    <w:rsid w:val="00EA4334"/>
    <w:rsid w:val="00ED5341"/>
    <w:rsid w:val="00ED6542"/>
    <w:rsid w:val="00EE5010"/>
    <w:rsid w:val="00EF224B"/>
    <w:rsid w:val="00F13BF3"/>
    <w:rsid w:val="00F15358"/>
    <w:rsid w:val="00F27C85"/>
    <w:rsid w:val="00F34FB0"/>
    <w:rsid w:val="00F43B36"/>
    <w:rsid w:val="00F54EBC"/>
    <w:rsid w:val="00F65221"/>
    <w:rsid w:val="00F65ECD"/>
    <w:rsid w:val="00F82FE9"/>
    <w:rsid w:val="00F94625"/>
    <w:rsid w:val="00F96E0D"/>
    <w:rsid w:val="00FA21A6"/>
    <w:rsid w:val="00FA40BB"/>
    <w:rsid w:val="00FA53D7"/>
    <w:rsid w:val="00FA60D4"/>
    <w:rsid w:val="00FB2A26"/>
    <w:rsid w:val="00FC120A"/>
    <w:rsid w:val="00FC5A63"/>
    <w:rsid w:val="00FD2B17"/>
    <w:rsid w:val="00FF21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F224B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D691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D6918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770585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770585"/>
    <w:rPr>
      <w:rFonts w:asciiTheme="majorHAnsi" w:eastAsiaTheme="majorEastAsia" w:hAnsiTheme="majorHAnsi" w:cstheme="majorBidi"/>
      <w:sz w:val="18"/>
      <w:szCs w:val="18"/>
    </w:rPr>
  </w:style>
  <w:style w:type="paragraph" w:styleId="Web">
    <w:name w:val="Normal (Web)"/>
    <w:basedOn w:val="a"/>
    <w:uiPriority w:val="99"/>
    <w:semiHidden/>
    <w:unhideWhenUsed/>
    <w:rsid w:val="001D1F39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character" w:styleId="aa">
    <w:name w:val="annotation reference"/>
    <w:basedOn w:val="a0"/>
    <w:uiPriority w:val="99"/>
    <w:semiHidden/>
    <w:unhideWhenUsed/>
    <w:rsid w:val="00E83ACD"/>
    <w:rPr>
      <w:sz w:val="18"/>
      <w:szCs w:val="18"/>
    </w:rPr>
  </w:style>
  <w:style w:type="paragraph" w:styleId="ab">
    <w:name w:val="annotation text"/>
    <w:basedOn w:val="a"/>
    <w:link w:val="ac"/>
    <w:uiPriority w:val="99"/>
    <w:semiHidden/>
    <w:unhideWhenUsed/>
    <w:rsid w:val="00E83ACD"/>
  </w:style>
  <w:style w:type="character" w:customStyle="1" w:styleId="ac">
    <w:name w:val="註解文字 字元"/>
    <w:basedOn w:val="a0"/>
    <w:link w:val="ab"/>
    <w:uiPriority w:val="99"/>
    <w:semiHidden/>
    <w:rsid w:val="00E83ACD"/>
  </w:style>
  <w:style w:type="paragraph" w:styleId="ad">
    <w:name w:val="annotation subject"/>
    <w:basedOn w:val="ab"/>
    <w:next w:val="ab"/>
    <w:link w:val="ae"/>
    <w:uiPriority w:val="99"/>
    <w:semiHidden/>
    <w:unhideWhenUsed/>
    <w:rsid w:val="00E83ACD"/>
    <w:rPr>
      <w:b/>
      <w:bCs/>
    </w:rPr>
  </w:style>
  <w:style w:type="character" w:customStyle="1" w:styleId="ae">
    <w:name w:val="註解主旨 字元"/>
    <w:basedOn w:val="ac"/>
    <w:link w:val="ad"/>
    <w:uiPriority w:val="99"/>
    <w:semiHidden/>
    <w:rsid w:val="00E83ACD"/>
    <w:rPr>
      <w:b/>
      <w:bCs/>
    </w:rPr>
  </w:style>
  <w:style w:type="paragraph" w:styleId="af">
    <w:name w:val="List Paragraph"/>
    <w:basedOn w:val="a"/>
    <w:uiPriority w:val="34"/>
    <w:qFormat/>
    <w:rsid w:val="004E72A2"/>
    <w:pPr>
      <w:ind w:leftChars="200" w:left="480"/>
    </w:pPr>
  </w:style>
  <w:style w:type="character" w:styleId="af0">
    <w:name w:val="Placeholder Text"/>
    <w:basedOn w:val="a0"/>
    <w:uiPriority w:val="99"/>
    <w:semiHidden/>
    <w:rsid w:val="00160067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F224B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D691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D6918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770585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770585"/>
    <w:rPr>
      <w:rFonts w:asciiTheme="majorHAnsi" w:eastAsiaTheme="majorEastAsia" w:hAnsiTheme="majorHAnsi" w:cstheme="majorBidi"/>
      <w:sz w:val="18"/>
      <w:szCs w:val="18"/>
    </w:rPr>
  </w:style>
  <w:style w:type="paragraph" w:styleId="Web">
    <w:name w:val="Normal (Web)"/>
    <w:basedOn w:val="a"/>
    <w:uiPriority w:val="99"/>
    <w:semiHidden/>
    <w:unhideWhenUsed/>
    <w:rsid w:val="001D1F39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character" w:styleId="aa">
    <w:name w:val="annotation reference"/>
    <w:basedOn w:val="a0"/>
    <w:uiPriority w:val="99"/>
    <w:semiHidden/>
    <w:unhideWhenUsed/>
    <w:rsid w:val="00E83ACD"/>
    <w:rPr>
      <w:sz w:val="18"/>
      <w:szCs w:val="18"/>
    </w:rPr>
  </w:style>
  <w:style w:type="paragraph" w:styleId="ab">
    <w:name w:val="annotation text"/>
    <w:basedOn w:val="a"/>
    <w:link w:val="ac"/>
    <w:uiPriority w:val="99"/>
    <w:semiHidden/>
    <w:unhideWhenUsed/>
    <w:rsid w:val="00E83ACD"/>
  </w:style>
  <w:style w:type="character" w:customStyle="1" w:styleId="ac">
    <w:name w:val="註解文字 字元"/>
    <w:basedOn w:val="a0"/>
    <w:link w:val="ab"/>
    <w:uiPriority w:val="99"/>
    <w:semiHidden/>
    <w:rsid w:val="00E83ACD"/>
  </w:style>
  <w:style w:type="paragraph" w:styleId="ad">
    <w:name w:val="annotation subject"/>
    <w:basedOn w:val="ab"/>
    <w:next w:val="ab"/>
    <w:link w:val="ae"/>
    <w:uiPriority w:val="99"/>
    <w:semiHidden/>
    <w:unhideWhenUsed/>
    <w:rsid w:val="00E83ACD"/>
    <w:rPr>
      <w:b/>
      <w:bCs/>
    </w:rPr>
  </w:style>
  <w:style w:type="character" w:customStyle="1" w:styleId="ae">
    <w:name w:val="註解主旨 字元"/>
    <w:basedOn w:val="ac"/>
    <w:link w:val="ad"/>
    <w:uiPriority w:val="99"/>
    <w:semiHidden/>
    <w:rsid w:val="00E83ACD"/>
    <w:rPr>
      <w:b/>
      <w:bCs/>
    </w:rPr>
  </w:style>
  <w:style w:type="paragraph" w:styleId="af">
    <w:name w:val="List Paragraph"/>
    <w:basedOn w:val="a"/>
    <w:uiPriority w:val="34"/>
    <w:qFormat/>
    <w:rsid w:val="004E72A2"/>
    <w:pPr>
      <w:ind w:leftChars="200" w:left="480"/>
    </w:pPr>
  </w:style>
  <w:style w:type="character" w:styleId="af0">
    <w:name w:val="Placeholder Text"/>
    <w:basedOn w:val="a0"/>
    <w:uiPriority w:val="99"/>
    <w:semiHidden/>
    <w:rsid w:val="0016006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8766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https://zh.wikipedia.org/wiki/%E6%A0%87%E5%87%86%E5%A4%A7%E6%B0%94%E5%8E%8B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0A2CE2-F9BF-4AE5-B3E3-D8EE661FDB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2</Pages>
  <Words>159</Words>
  <Characters>907</Characters>
  <Application>Microsoft Office Word</Application>
  <DocSecurity>0</DocSecurity>
  <Lines>7</Lines>
  <Paragraphs>2</Paragraphs>
  <ScaleCrop>false</ScaleCrop>
  <Company/>
  <LinksUpToDate>false</LinksUpToDate>
  <CharactersWithSpaces>10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李家同</cp:lastModifiedBy>
  <cp:revision>25</cp:revision>
  <cp:lastPrinted>2018-06-08T08:18:00Z</cp:lastPrinted>
  <dcterms:created xsi:type="dcterms:W3CDTF">2018-08-09T06:44:00Z</dcterms:created>
  <dcterms:modified xsi:type="dcterms:W3CDTF">2018-08-16T00:44:00Z</dcterms:modified>
</cp:coreProperties>
</file>